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01" w:rsidRDefault="00F16201" w:rsidP="008A6590">
      <w:pPr>
        <w:rPr>
          <w:rFonts w:asciiTheme="majorHAnsi" w:hAnsiTheme="majorHAnsi"/>
        </w:rPr>
      </w:pPr>
      <w:r>
        <w:rPr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5BA7AF54" wp14:editId="4AFE062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Projeto de Informática</w:t>
      </w: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2014/2015</w:t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color w:val="595959" w:themeColor="text1" w:themeTint="A6"/>
          <w:sz w:val="32"/>
        </w:rPr>
      </w:pPr>
      <w:r w:rsidRPr="004D4E1E">
        <w:rPr>
          <w:sz w:val="32"/>
        </w:rPr>
        <w:t>Car Pooling</w:t>
      </w:r>
    </w:p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>
      <w:r>
        <w:t>Realizado por:</w:t>
      </w:r>
    </w:p>
    <w:p w:rsidR="00F16201" w:rsidRPr="004D4E1E" w:rsidRDefault="00F16201" w:rsidP="008A6590">
      <w:pPr>
        <w:rPr>
          <w:lang w:val="en-US"/>
        </w:rPr>
      </w:pPr>
      <w:r w:rsidRPr="004D4E1E">
        <w:rPr>
          <w:lang w:val="en-US"/>
        </w:rPr>
        <w:t>1010834 – Vasco Fortuna</w:t>
      </w:r>
    </w:p>
    <w:p w:rsidR="004733CA" w:rsidRPr="004D4E1E" w:rsidRDefault="000C0B95" w:rsidP="004D4E1E">
      <w:pPr>
        <w:pStyle w:val="Heading4"/>
        <w:rPr>
          <w:lang w:val="en-US"/>
        </w:rPr>
      </w:pPr>
      <w:r w:rsidRPr="004D4E1E"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pt-PT" w:eastAsia="en-US"/>
        </w:rPr>
        <w:id w:val="74846504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741CE" w:rsidRDefault="001741CE">
          <w:pPr>
            <w:pStyle w:val="TOCHeading"/>
          </w:pPr>
          <w:proofErr w:type="spellStart"/>
          <w:r>
            <w:t>Índice</w:t>
          </w:r>
          <w:proofErr w:type="spellEnd"/>
        </w:p>
        <w:p w:rsidR="00726AE2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222841" w:history="1">
            <w:r w:rsidR="00726AE2" w:rsidRPr="005E1004">
              <w:rPr>
                <w:rStyle w:val="Hyperlink"/>
                <w:noProof/>
              </w:rPr>
              <w:t>1.</w:t>
            </w:r>
            <w:r w:rsidR="00726AE2">
              <w:rPr>
                <w:rFonts w:eastAsiaTheme="minorEastAsia"/>
                <w:noProof/>
                <w:lang w:eastAsia="ja-JP"/>
              </w:rPr>
              <w:tab/>
            </w:r>
            <w:r w:rsidR="00726AE2" w:rsidRPr="005E1004">
              <w:rPr>
                <w:rStyle w:val="Hyperlink"/>
                <w:noProof/>
              </w:rPr>
              <w:t>Introdução</w:t>
            </w:r>
            <w:r w:rsidR="00726AE2">
              <w:rPr>
                <w:noProof/>
                <w:webHidden/>
              </w:rPr>
              <w:tab/>
            </w:r>
            <w:r w:rsidR="00726AE2">
              <w:rPr>
                <w:noProof/>
                <w:webHidden/>
              </w:rPr>
              <w:fldChar w:fldCharType="begin"/>
            </w:r>
            <w:r w:rsidR="00726AE2">
              <w:rPr>
                <w:noProof/>
                <w:webHidden/>
              </w:rPr>
              <w:instrText xml:space="preserve"> PAGEREF _Toc424222841 \h </w:instrText>
            </w:r>
            <w:r w:rsidR="00726AE2">
              <w:rPr>
                <w:noProof/>
                <w:webHidden/>
              </w:rPr>
            </w:r>
            <w:r w:rsidR="00726AE2">
              <w:rPr>
                <w:noProof/>
                <w:webHidden/>
              </w:rPr>
              <w:fldChar w:fldCharType="separate"/>
            </w:r>
            <w:r w:rsidR="00726AE2">
              <w:rPr>
                <w:noProof/>
                <w:webHidden/>
              </w:rPr>
              <w:t>4</w:t>
            </w:r>
            <w:r w:rsidR="00726AE2"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2" w:history="1">
            <w:r w:rsidRPr="005E1004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Contexto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3" w:history="1">
            <w:r w:rsidRPr="005E1004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Objectivos da aplic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4" w:history="1">
            <w:r w:rsidRPr="005E1004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Estado de ar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5" w:history="1">
            <w:r w:rsidRPr="005E1004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Blablac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6" w:history="1">
            <w:r w:rsidRPr="005E1004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Boleia.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7" w:history="1">
            <w:r w:rsidRPr="005E1004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Pendura.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8" w:history="1">
            <w:r w:rsidRPr="005E1004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Avaliação das aplic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49" w:history="1">
            <w:r w:rsidRPr="005E1004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Metodologia e Análise de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0" w:history="1">
            <w:r w:rsidRPr="005E1004">
              <w:rPr>
                <w:rStyle w:val="Hyperlink"/>
                <w:noProof/>
              </w:rPr>
              <w:t>3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Metodolog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1" w:history="1">
            <w:r w:rsidRPr="005E1004">
              <w:rPr>
                <w:rStyle w:val="Hyperlink"/>
                <w:noProof/>
              </w:rPr>
              <w:t>3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Planea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2" w:history="1">
            <w:r w:rsidRPr="005E1004">
              <w:rPr>
                <w:rStyle w:val="Hyperlink"/>
                <w:noProof/>
              </w:rPr>
              <w:t>3.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3" w:history="1">
            <w:r w:rsidRPr="005E1004">
              <w:rPr>
                <w:rStyle w:val="Hyperlink"/>
                <w:noProof/>
              </w:rPr>
              <w:t>3.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4" w:history="1">
            <w:r w:rsidRPr="005E1004">
              <w:rPr>
                <w:rStyle w:val="Hyperlink"/>
                <w:noProof/>
              </w:rPr>
              <w:t>3.6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Modelo 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5" w:history="1">
            <w:r w:rsidRPr="005E1004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Tecnologias utiliza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6" w:history="1">
            <w:r w:rsidRPr="005E1004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Desenvolvi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7" w:history="1">
            <w:r w:rsidRPr="005E1004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Avali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8" w:history="1">
            <w:r w:rsidRPr="005E1004">
              <w:rPr>
                <w:rStyle w:val="Hyperlink"/>
                <w:noProof/>
              </w:rPr>
              <w:t>6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6AE2" w:rsidRDefault="00726AE2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222859" w:history="1">
            <w:r w:rsidRPr="005E1004">
              <w:rPr>
                <w:rStyle w:val="Hyperlink"/>
                <w:noProof/>
              </w:rPr>
              <w:t>6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5E1004">
              <w:rPr>
                <w:rStyle w:val="Hyperlink"/>
                <w:noProof/>
              </w:rPr>
              <w:t>Bibliograf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22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r>
            <w:rPr>
              <w:b/>
              <w:bCs/>
              <w:noProof/>
            </w:rPr>
            <w:fldChar w:fldCharType="end"/>
          </w:r>
        </w:p>
      </w:sdtContent>
    </w:sdt>
    <w:p w:rsidR="004733CA" w:rsidRDefault="004733CA" w:rsidP="004D4E1E">
      <w:pPr>
        <w:jc w:val="left"/>
      </w:pPr>
    </w:p>
    <w:p w:rsidR="001741CE" w:rsidRDefault="001741CE">
      <w:pPr>
        <w:jc w:val="left"/>
      </w:pPr>
      <w:r>
        <w:br w:type="page"/>
      </w:r>
    </w:p>
    <w:p w:rsidR="009A4448" w:rsidRPr="009706C3" w:rsidRDefault="009706C3" w:rsidP="009706C3">
      <w:pPr>
        <w:pStyle w:val="NoSpacing"/>
      </w:pPr>
      <w:r w:rsidRPr="009706C3">
        <w:lastRenderedPageBreak/>
        <w:t>Glossário</w:t>
      </w:r>
    </w:p>
    <w:p w:rsidR="009706C3" w:rsidRPr="009706C3" w:rsidRDefault="009706C3" w:rsidP="009706C3">
      <w:r>
        <w:t>IPG- Instituto Politécnico da Guarda</w:t>
      </w:r>
    </w:p>
    <w:p w:rsidR="009A4448" w:rsidRDefault="009A4448">
      <w:pPr>
        <w:jc w:val="left"/>
      </w:pPr>
      <w:r>
        <w:br w:type="page"/>
      </w:r>
    </w:p>
    <w:p w:rsidR="001741CE" w:rsidRDefault="001741CE" w:rsidP="004D4E1E">
      <w:pPr>
        <w:jc w:val="left"/>
        <w:sectPr w:rsidR="001741CE">
          <w:foot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316C4" w:rsidRPr="007316C4" w:rsidRDefault="00F16201" w:rsidP="008A6590">
      <w:pPr>
        <w:pStyle w:val="Heading1"/>
        <w:numPr>
          <w:ilvl w:val="0"/>
          <w:numId w:val="15"/>
        </w:numPr>
      </w:pPr>
      <w:bookmarkStart w:id="0" w:name="_Toc424134501"/>
      <w:bookmarkStart w:id="1" w:name="_Toc424134581"/>
      <w:bookmarkStart w:id="2" w:name="_Toc424134747"/>
      <w:bookmarkStart w:id="3" w:name="_Toc424222841"/>
      <w:r w:rsidRPr="000606AA">
        <w:lastRenderedPageBreak/>
        <w:t>Introdução</w:t>
      </w:r>
      <w:bookmarkEnd w:id="0"/>
      <w:bookmarkEnd w:id="1"/>
      <w:bookmarkEnd w:id="2"/>
      <w:bookmarkEnd w:id="3"/>
    </w:p>
    <w:p w:rsidR="007316C4" w:rsidRDefault="007316C4" w:rsidP="008A6590">
      <w:r>
        <w:t>O presente relatório carateriza o desenvolvimento do projeto feito pelo aluno Vasco Manuel de Deus Lello Fortuna, no âmbito da unidade curricular Projeto de Informática, na Licenciatura em Engenharia Informática da Escola Superior de Tecnologia e Gestão do I</w:t>
      </w:r>
      <w:r w:rsidR="004733CA">
        <w:t>nstituto Politécnico da Guarda.</w:t>
      </w:r>
      <w:bookmarkStart w:id="4" w:name="_GoBack"/>
      <w:bookmarkEnd w:id="4"/>
    </w:p>
    <w:p w:rsidR="00145F11" w:rsidRPr="004D4E1E" w:rsidRDefault="00145F11" w:rsidP="004D4E1E">
      <w:pPr>
        <w:pStyle w:val="Heading2"/>
      </w:pPr>
      <w:bookmarkStart w:id="5" w:name="_Toc424134748"/>
      <w:bookmarkStart w:id="6" w:name="_Toc424222842"/>
      <w:r w:rsidRPr="004D4E1E">
        <w:t>Contexto do projeto</w:t>
      </w:r>
      <w:bookmarkEnd w:id="5"/>
      <w:bookmarkEnd w:id="6"/>
    </w:p>
    <w:p w:rsidR="009706C3" w:rsidRDefault="00145F11" w:rsidP="008A6590">
      <w:r>
        <w:t>O crescente aumento dos custos de combustíveis</w:t>
      </w:r>
      <w:r w:rsidR="005363FC">
        <w:t xml:space="preserve"> </w:t>
      </w:r>
      <w:r w:rsidR="001741CE">
        <w:t>(</w:t>
      </w:r>
      <w:r w:rsidR="005363FC">
        <w:t>uma subida de preço que ocorre</w:t>
      </w:r>
      <w:r w:rsidR="009A4448">
        <w:t>u</w:t>
      </w:r>
      <w:r w:rsidR="005363FC">
        <w:t xml:space="preserve"> desde 0,02€/litro até 1,68€/litro</w:t>
      </w:r>
      <w:r w:rsidR="005363FC">
        <w:rPr>
          <w:rStyle w:val="FootnoteReference"/>
        </w:rPr>
        <w:footnoteReference w:id="1"/>
      </w:r>
      <w:r w:rsidR="005363FC">
        <w:t xml:space="preserve">) </w:t>
      </w:r>
      <w:r>
        <w:t>e portagens tem fomentado a partilha de boleias em viaturas (car pooling) nas deslocações entre cidades. Dado o potencial número de interessados nessas partilhas, é necessário recorrer a ferramentas informáticas que facilitem a sua organização e gestão.</w:t>
      </w:r>
    </w:p>
    <w:p w:rsidR="009706C3" w:rsidRDefault="009706C3" w:rsidP="008A6590">
      <w:r>
        <w:t xml:space="preserve">Especificamente, um grupo de docentes do IPG faz </w:t>
      </w:r>
      <w:r w:rsidR="004A36AB">
        <w:t>partilhas de boleias entre os seus membros. Eles utilizam uma folha de excel</w:t>
      </w:r>
      <w:r w:rsidR="00A118AD">
        <w:t xml:space="preserve"> partilhada</w:t>
      </w:r>
      <w:r w:rsidR="004A36AB">
        <w:t xml:space="preserve"> no Google Spreadsheet para organizar e planear as boleias entre si. Mas utilizar uma folha de excel para esta tarefa torna-se num processo muito demoroso e exaustivo, especialmente quando </w:t>
      </w:r>
      <w:r w:rsidR="00A118AD">
        <w:t>se pretende organizar boleias a longo prazo.</w:t>
      </w:r>
    </w:p>
    <w:p w:rsidR="00145F11" w:rsidRDefault="00145F11" w:rsidP="008A6590">
      <w:r>
        <w:t>Existe uma grande variedade de ferramentas/aplicações online que fornecem o serviço de partilha de  boleias entre os ut</w:t>
      </w:r>
      <w:r w:rsidR="009706C3">
        <w:t xml:space="preserve">ilizadores. No entanto, </w:t>
      </w:r>
      <w:r>
        <w:t xml:space="preserve">estas ferramentas </w:t>
      </w:r>
      <w:r w:rsidR="00A118AD">
        <w:t>não</w:t>
      </w:r>
      <w:r>
        <w:t xml:space="preserve"> providenciam a troca de informações entre</w:t>
      </w:r>
      <w:r w:rsidR="00A118AD">
        <w:t xml:space="preserve"> grupos de utilizadores</w:t>
      </w:r>
      <w:r>
        <w:t xml:space="preserve"> e não permitem o planeamento fácil de múltiplas viagens quer a curto ou a longo prazo.</w:t>
      </w:r>
    </w:p>
    <w:p w:rsidR="00F50898" w:rsidRDefault="00145F11" w:rsidP="008A6590">
      <w:r>
        <w:t xml:space="preserve">Este projeto visa responder </w:t>
      </w:r>
      <w:r w:rsidR="00A118AD">
        <w:t xml:space="preserve">às </w:t>
      </w:r>
      <w:r>
        <w:t xml:space="preserve">necessidades </w:t>
      </w:r>
      <w:r w:rsidR="00A118AD">
        <w:t xml:space="preserve">do grupo, </w:t>
      </w:r>
      <w:r>
        <w:t>através de uma ap</w:t>
      </w:r>
      <w:r w:rsidR="00A118AD">
        <w:t>licação online que permita automatizar, ao máximo, o planeamento e a organização de boleia</w:t>
      </w:r>
      <w:r w:rsidR="004763EF">
        <w:t>s</w:t>
      </w:r>
      <w:r w:rsidR="009E739F">
        <w:t xml:space="preserve"> e tornar a sua utilização rápida e eficaz por parte do utilizador.</w:t>
      </w:r>
      <w:r>
        <w:t xml:space="preserve"> </w:t>
      </w:r>
      <w:r w:rsidR="009E739F">
        <w:t>A utilização da aplicação vai se centralizar n</w:t>
      </w:r>
      <w:r>
        <w:t xml:space="preserve">um único mapa de boleias </w:t>
      </w:r>
      <w:r w:rsidR="00460B58">
        <w:t xml:space="preserve">visível </w:t>
      </w:r>
      <w:r w:rsidR="009E739F">
        <w:t xml:space="preserve">para </w:t>
      </w:r>
      <w:r w:rsidR="00460B58">
        <w:t xml:space="preserve">todo </w:t>
      </w:r>
      <w:r w:rsidR="009E739F">
        <w:t>o grupo</w:t>
      </w:r>
      <w:r>
        <w:t xml:space="preserve">. </w:t>
      </w:r>
      <w:r w:rsidR="009E739F">
        <w:t>Este mapa consistirá num horário onde estão registadas todas as boleias e os seus atributos (hora, data, partida, etc)</w:t>
      </w:r>
      <w:r w:rsidR="00460B58">
        <w:t>.</w:t>
      </w:r>
      <w:r w:rsidR="009E739F">
        <w:t xml:space="preserve"> </w:t>
      </w:r>
      <w:r>
        <w:t>Existirá uma variedade de ferramentas e opções disponíveis aos utilizadores para conseguirem</w:t>
      </w:r>
      <w:r w:rsidR="00B17028">
        <w:t xml:space="preserve"> criar, aceitar, duplicar e </w:t>
      </w:r>
      <w:r w:rsidR="00460B58">
        <w:t xml:space="preserve">costumizar ofertas de boleias dentro deste mapa </w:t>
      </w:r>
      <w:r>
        <w:t xml:space="preserve">. </w:t>
      </w:r>
    </w:p>
    <w:p w:rsidR="006E0A97" w:rsidRDefault="00460B58" w:rsidP="008A6590">
      <w:r>
        <w:t xml:space="preserve">O design da aplicação terá de ser </w:t>
      </w:r>
      <w:r w:rsidR="00F50898">
        <w:t>simples e eficiente, de modo ao utilizador conseguir ler o mapa de boleias rapidamente e sem esforço</w:t>
      </w:r>
      <w:r w:rsidR="00E04F15">
        <w:t xml:space="preserve">. </w:t>
      </w:r>
      <w:r w:rsidR="003A343A">
        <w:t>Assim, o design focar-se-á</w:t>
      </w:r>
      <w:r w:rsidR="005B2E85">
        <w:t xml:space="preserve"> </w:t>
      </w:r>
      <w:r w:rsidR="003A343A">
        <w:t xml:space="preserve">numa vista semanal do mapa de boleias. </w:t>
      </w:r>
      <w:r w:rsidR="0038726C">
        <w:t xml:space="preserve">Esta vista consisterá de uma tabela </w:t>
      </w:r>
      <w:r w:rsidR="008348C3">
        <w:t xml:space="preserve">preenchido </w:t>
      </w:r>
      <w:r w:rsidR="0038726C">
        <w:t xml:space="preserve">com </w:t>
      </w:r>
      <w:r w:rsidR="00A74089">
        <w:t>as horas</w:t>
      </w:r>
      <w:r w:rsidR="008348C3">
        <w:t xml:space="preserve"> do dia  </w:t>
      </w:r>
      <w:r w:rsidR="00A74089">
        <w:t xml:space="preserve"> verticalmente e os dias da semana horizontalmente e cada espaço será preenchido consoante as boleias existentes. A cada utilizador será atribuído </w:t>
      </w:r>
      <w:r w:rsidR="008348C3">
        <w:t>uma cor, que serão utilizadas para colorir cada boleia na</w:t>
      </w:r>
      <w:r w:rsidR="009B01A1">
        <w:t xml:space="preserve"> tabela de modo a identificar rapidamente quem é o condutor.</w:t>
      </w:r>
    </w:p>
    <w:p w:rsidR="00145F11" w:rsidRDefault="006E0A97" w:rsidP="008A6590">
      <w:r>
        <w:lastRenderedPageBreak/>
        <w:t>Para maior usabilidade e acessibilidade, a aplicação será responsiva, ou seja, a aplicação web adaptará o seu formato consoante o tamanho do ecrã do dispositivo. Assim, pode ser visualisada a partir de qualquer dispositivo móvel sem perder eficiência do design.</w:t>
      </w:r>
    </w:p>
    <w:p w:rsidR="00B12C84" w:rsidRDefault="001741CE" w:rsidP="00FD11AD">
      <w:pPr>
        <w:jc w:val="left"/>
      </w:pPr>
      <w:r>
        <w:br w:type="page"/>
      </w:r>
    </w:p>
    <w:p w:rsidR="00145F11" w:rsidRPr="00525E39" w:rsidRDefault="00145F11" w:rsidP="001741CE">
      <w:pPr>
        <w:pStyle w:val="Heading2"/>
      </w:pPr>
      <w:bookmarkStart w:id="7" w:name="_Toc424222843"/>
      <w:r w:rsidRPr="00525E39">
        <w:lastRenderedPageBreak/>
        <w:t>Objectivos da aplicação</w:t>
      </w:r>
      <w:bookmarkEnd w:id="7"/>
    </w:p>
    <w:p w:rsidR="00145F11" w:rsidRDefault="00145F11" w:rsidP="008A6590">
      <w:r>
        <w:t>Tendo em conta os p</w:t>
      </w:r>
      <w:r w:rsidR="00B17028">
        <w:t>ontos</w:t>
      </w:r>
      <w:r>
        <w:t xml:space="preserve"> referidos anteriormente, podemos estabelecer várias soluções que a aplicação terá de apresentar: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>
        <w:t>Registar</w:t>
      </w:r>
      <w:r w:rsidRPr="00525E39">
        <w:t>, alterar e eliminar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Adicio</w:t>
      </w:r>
      <w:r w:rsidR="00B17028">
        <w:t>nar e remover membros do grupo</w:t>
      </w:r>
      <w:r w:rsidRPr="00525E39">
        <w:t>.</w:t>
      </w:r>
    </w:p>
    <w:p w:rsidR="00145F11" w:rsidRPr="00525E39" w:rsidRDefault="00145F11" w:rsidP="00B17028">
      <w:pPr>
        <w:pStyle w:val="ListParagraph"/>
        <w:numPr>
          <w:ilvl w:val="2"/>
          <w:numId w:val="14"/>
        </w:numPr>
      </w:pPr>
      <w:r w:rsidRPr="00525E39">
        <w:t xml:space="preserve">Organizar pedidos </w:t>
      </w:r>
      <w:r w:rsidR="00B17028">
        <w:t>e ofertas de boleias dentro do grupo</w:t>
      </w:r>
      <w:r w:rsidRPr="00525E39"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>Contabilizar boleias efectuadas e recebidas.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 w:rsidRPr="00525E39">
        <w:t>Duplicar mapas de boleias para semestres, an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>
        <w:t>Preencher mapas automaticamente de acordo com as boleias contabilizadas de cada membro</w:t>
      </w:r>
      <w:r w:rsidR="00B17028">
        <w:t>.</w:t>
      </w:r>
    </w:p>
    <w:p w:rsidR="007316C4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 xml:space="preserve">Enviar notificações por </w:t>
      </w:r>
      <w:r>
        <w:rPr>
          <w:lang w:eastAsia="ja-JP"/>
        </w:rPr>
        <w:t>e</w:t>
      </w:r>
      <w:r w:rsidRPr="00525E39">
        <w:rPr>
          <w:lang w:eastAsia="ja-JP"/>
        </w:rPr>
        <w:t xml:space="preserve">mail acerca das próximas boleias ou alterações de boleias que </w:t>
      </w:r>
      <w:r w:rsidRPr="00E77BDC">
        <w:rPr>
          <w:lang w:eastAsia="ja-JP"/>
        </w:rPr>
        <w:t>afectam</w:t>
      </w:r>
      <w:r w:rsidRPr="00525E39">
        <w:rPr>
          <w:lang w:eastAsia="ja-JP"/>
        </w:rPr>
        <w:t xml:space="preserve"> o utilizador</w:t>
      </w:r>
      <w:r w:rsidRPr="00E77BDC">
        <w:rPr>
          <w:lang w:eastAsia="ja-JP"/>
        </w:rP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Calcular a redução  da  pegada  de  carbono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Sincronizar a  BD  das  boleias  com  o  Google  Spreadsheet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 cópias de segurança dos mapas de boleias</w:t>
      </w:r>
      <w: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Registar as</w:t>
      </w:r>
      <w:r>
        <w:t xml:space="preserve"> alterações mais relevantes à base de dados.</w:t>
      </w:r>
    </w:p>
    <w:p w:rsidR="00920FF4" w:rsidRDefault="00920FF4" w:rsidP="008A6590"/>
    <w:p w:rsidR="00920FF4" w:rsidRDefault="00920FF4" w:rsidP="008A6590">
      <w:pPr>
        <w:sectPr w:rsidR="00920FF4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CF5CA7" w:rsidRPr="000C0B95" w:rsidRDefault="001261FF" w:rsidP="008A6590">
      <w:pPr>
        <w:pStyle w:val="Heading1"/>
      </w:pPr>
      <w:bookmarkStart w:id="8" w:name="_Toc424222844"/>
      <w:r>
        <w:lastRenderedPageBreak/>
        <w:t>Estado de arte</w:t>
      </w:r>
      <w:bookmarkEnd w:id="8"/>
    </w:p>
    <w:p w:rsidR="004B0498" w:rsidRPr="001704BF" w:rsidRDefault="001704BF" w:rsidP="008A6590">
      <w:r>
        <w:t>A próxima secção é dedicada à pesquisa de aplicações com funcionalidades semelhantes aos objetivos do projeto</w:t>
      </w:r>
      <w:r w:rsidR="00B83CC1">
        <w:t>, com</w:t>
      </w:r>
      <w:r w:rsidR="004733CA">
        <w:t xml:space="preserve"> o intuito de ganhar informação e/ou</w:t>
      </w:r>
      <w:r w:rsidR="00B83CC1">
        <w:t xml:space="preserve"> conhecimento a ser utilizada no </w:t>
      </w:r>
      <w:r w:rsidR="004733CA">
        <w:t>desenvolvimento do projeto</w:t>
      </w:r>
      <w:r w:rsidR="000C0B95">
        <w:t>. Todas as aplicações e informação relevantes a elas foram pesquisadas pelo autor.</w:t>
      </w:r>
    </w:p>
    <w:p w:rsidR="0081106B" w:rsidRPr="00B83CC1" w:rsidRDefault="0081106B" w:rsidP="001741CE">
      <w:pPr>
        <w:pStyle w:val="Heading2"/>
      </w:pPr>
      <w:bookmarkStart w:id="9" w:name="_Toc424222845"/>
      <w:r w:rsidRPr="00B83CC1">
        <w:t>Blablacar</w:t>
      </w:r>
      <w:r w:rsidR="009B2EE7">
        <w:rPr>
          <w:rStyle w:val="FootnoteReference"/>
        </w:rPr>
        <w:footnoteReference w:id="2"/>
      </w:r>
      <w:bookmarkEnd w:id="9"/>
    </w:p>
    <w:p w:rsidR="00CF5CA7" w:rsidRPr="00525E39" w:rsidRDefault="0081106B" w:rsidP="008A6590">
      <w:r w:rsidRPr="008738CC">
        <w:t>Blablacar é um</w:t>
      </w:r>
      <w:r>
        <w:t>a das aplicações web mais populares para a partilha de boleias. A aplicação permite aos passageiros pesquisar por viagens, quer por ponto de partida quer por destino, previemente anunciadas pelos condutores. Os passageiros pagam ao condutor através da aplicação. Além disso, tanto o condutor quer como o carro são avaliados e c</w:t>
      </w:r>
      <w:r w:rsidR="000606AA">
        <w:t>omentados pelos passageiros</w:t>
      </w:r>
      <w:r>
        <w:t>. Estas avaliações servem como certificação aos passageiros da qualidade do condutor e da viagem. Também contém conexão ao facebook, de modo a ligar o perfil dos utilizadores ao facebook.</w:t>
      </w:r>
    </w:p>
    <w:p w:rsidR="004B0498" w:rsidRPr="004B0498" w:rsidRDefault="004B0498" w:rsidP="008A6590">
      <w:r>
        <w:t>Na tabela se</w:t>
      </w:r>
      <w:r w:rsidR="00B83CC1">
        <w:t>g</w:t>
      </w:r>
      <w:r>
        <w:t>uinte, estão de</w:t>
      </w:r>
      <w:r w:rsidR="00B83CC1">
        <w:t>s</w:t>
      </w:r>
      <w:r>
        <w:t xml:space="preserve">critas as funcionalidades </w:t>
      </w:r>
      <w:r w:rsidR="00B83CC1">
        <w:t xml:space="preserve"> da aplicação Blablacar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84"/>
        <w:gridCol w:w="1275"/>
        <w:gridCol w:w="1241"/>
      </w:tblGrid>
      <w:tr w:rsidR="006722E1" w:rsidTr="00877AA5">
        <w:tc>
          <w:tcPr>
            <w:tcW w:w="5484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275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241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726AE2" w:rsidP="008A6590">
            <w:r>
              <w:t>Tem registo de utilizadores</w:t>
            </w:r>
            <w:r w:rsidR="006722E1"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726AE2" w:rsidP="006E0A97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6722E1" w:rsidP="00726AE2">
            <w:pPr>
              <w:jc w:val="center"/>
            </w:pPr>
            <w:r w:rsidRPr="006722E1">
              <w:t>X</w:t>
            </w:r>
          </w:p>
        </w:tc>
      </w:tr>
      <w:tr w:rsidR="00726AE2" w:rsidTr="00877AA5">
        <w:tc>
          <w:tcPr>
            <w:tcW w:w="5484" w:type="dxa"/>
            <w:shd w:val="pct15" w:color="auto" w:fill="auto"/>
          </w:tcPr>
          <w:p w:rsidR="00726AE2" w:rsidRPr="006722E1" w:rsidRDefault="00726AE2" w:rsidP="008A6590">
            <w:r>
              <w:t>Permite a criação de mapas de boleias?</w:t>
            </w:r>
          </w:p>
        </w:tc>
        <w:tc>
          <w:tcPr>
            <w:tcW w:w="1275" w:type="dxa"/>
          </w:tcPr>
          <w:p w:rsidR="00726AE2" w:rsidRPr="006722E1" w:rsidRDefault="00726AE2" w:rsidP="006E0A97">
            <w:pPr>
              <w:jc w:val="center"/>
            </w:pPr>
          </w:p>
        </w:tc>
        <w:tc>
          <w:tcPr>
            <w:tcW w:w="1241" w:type="dxa"/>
          </w:tcPr>
          <w:p w:rsidR="00726AE2" w:rsidRPr="006722E1" w:rsidRDefault="00726AE2" w:rsidP="00726AE2">
            <w:pPr>
              <w:jc w:val="center"/>
            </w:pPr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726AE2">
            <w:r w:rsidRPr="006722E1">
              <w:t xml:space="preserve">Consigo </w:t>
            </w:r>
            <w:r w:rsidR="00726AE2">
              <w:t>duplicar</w:t>
            </w:r>
            <w:r w:rsidR="006E0A97">
              <w:t xml:space="preserve"> ofertas</w:t>
            </w:r>
            <w:r w:rsidR="00726AE2">
              <w:t xml:space="preserve"> a longo prazo</w:t>
            </w:r>
            <w:r w:rsidRPr="006722E1">
              <w:t>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275" w:type="dxa"/>
          </w:tcPr>
          <w:p w:rsidR="006722E1" w:rsidRPr="006722E1" w:rsidRDefault="006722E1" w:rsidP="006E0A97">
            <w:pPr>
              <w:jc w:val="center"/>
            </w:pPr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6E0A97">
            <w:pPr>
              <w:jc w:val="center"/>
            </w:pPr>
          </w:p>
        </w:tc>
      </w:tr>
    </w:tbl>
    <w:p w:rsidR="00673C21" w:rsidRDefault="0081106B" w:rsidP="008A6590">
      <w:pPr>
        <w:pStyle w:val="Caption"/>
        <w:rPr>
          <w:rFonts w:ascii="Times New Roman" w:hAnsi="Times New Roman" w:cs="Times New Roman"/>
          <w:sz w:val="28"/>
        </w:rPr>
      </w:pPr>
      <w:r>
        <w:t xml:space="preserve">Tabela </w:t>
      </w:r>
      <w:r w:rsidR="004D719A">
        <w:fldChar w:fldCharType="begin"/>
      </w:r>
      <w:r w:rsidR="004D719A">
        <w:instrText xml:space="preserve"> SEQ Tabela \* ARABIC </w:instrText>
      </w:r>
      <w:r w:rsidR="004D719A">
        <w:fldChar w:fldCharType="separate"/>
      </w:r>
      <w:r w:rsidR="000A587E">
        <w:rPr>
          <w:noProof/>
        </w:rPr>
        <w:t>1</w:t>
      </w:r>
      <w:r w:rsidR="004D719A">
        <w:rPr>
          <w:noProof/>
        </w:rPr>
        <w:fldChar w:fldCharType="end"/>
      </w:r>
      <w:r w:rsidR="000A587E">
        <w:t xml:space="preserve"> – Funcionalidades de</w:t>
      </w:r>
      <w:r>
        <w:t xml:space="preserve"> blablacar (Fonte: Próprio)</w:t>
      </w:r>
    </w:p>
    <w:p w:rsidR="000C0B95" w:rsidRDefault="000C0B95" w:rsidP="008A6590"/>
    <w:p w:rsidR="000C0B95" w:rsidRDefault="000C0B95" w:rsidP="008A6590"/>
    <w:p w:rsidR="000C0B95" w:rsidRDefault="000C0B95" w:rsidP="008A6590"/>
    <w:p w:rsidR="00DB2B15" w:rsidRPr="00525E39" w:rsidRDefault="000C0B95" w:rsidP="008A6590">
      <w:r>
        <w:br w:type="page"/>
      </w:r>
    </w:p>
    <w:p w:rsidR="00DB2B15" w:rsidRPr="00B83CC1" w:rsidRDefault="009B2EE7" w:rsidP="001741CE">
      <w:pPr>
        <w:pStyle w:val="Heading2"/>
      </w:pPr>
      <w:bookmarkStart w:id="10" w:name="_Toc424222846"/>
      <w:r>
        <w:lastRenderedPageBreak/>
        <w:t>Boleia.net</w:t>
      </w:r>
      <w:r>
        <w:rPr>
          <w:rStyle w:val="FootnoteReference"/>
        </w:rPr>
        <w:footnoteReference w:id="3"/>
      </w:r>
      <w:bookmarkEnd w:id="10"/>
    </w:p>
    <w:p w:rsidR="009B2EE7" w:rsidRPr="008C25FF" w:rsidRDefault="0081106B" w:rsidP="008A6590">
      <w:pPr>
        <w:rPr>
          <w:color w:val="4F81BD" w:themeColor="accent1"/>
          <w:sz w:val="28"/>
          <w:szCs w:val="28"/>
        </w:rPr>
      </w:pPr>
      <w:r>
        <w:t>Boleia.net</w:t>
      </w:r>
      <w:r w:rsidR="008C25FF">
        <w:t xml:space="preserve"> </w:t>
      </w:r>
      <w:r>
        <w:t>é</w:t>
      </w:r>
      <w:r w:rsidR="006722E1">
        <w:t xml:space="preserve"> uma plataforma de partilha de boleias. A</w:t>
      </w:r>
      <w:r>
        <w:t>s boleias também são anunciadas pelos condutores na aplicação, na qual os passageiros aderem. Os passageiros também pagam aos condutores através da aplicação</w:t>
      </w:r>
      <w:r w:rsidR="000606AA">
        <w:t>, os</w:t>
      </w:r>
      <w:r>
        <w:t xml:space="preserve"> </w:t>
      </w:r>
      <w:r w:rsidR="000606AA">
        <w:t>passageiros podem fazer uma avaliação do condutor</w:t>
      </w:r>
      <w:r>
        <w:t xml:space="preserve">. </w:t>
      </w:r>
      <w:r w:rsidR="000606AA">
        <w:t xml:space="preserve">A plataforma utiliza as redes sociais </w:t>
      </w:r>
      <w:r w:rsidR="004B0498">
        <w:t xml:space="preserve">como </w:t>
      </w:r>
      <w:r>
        <w:t xml:space="preserve">o twitter </w:t>
      </w:r>
      <w:r w:rsidR="004B0498">
        <w:t xml:space="preserve">e </w:t>
      </w:r>
      <w:r>
        <w:t>o facebook</w:t>
      </w:r>
      <w:r w:rsidR="000606AA">
        <w:t xml:space="preserve"> para divulgar as boleias</w:t>
      </w:r>
      <w:r>
        <w:t>.</w:t>
      </w:r>
    </w:p>
    <w:p w:rsidR="00DB2B15" w:rsidRDefault="009B2EE7" w:rsidP="008A6590">
      <w:r>
        <w:t>Na tabela seguinte, estão descritas as funcionalidades  da aplicação Boleia.ne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6722E1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036F03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036F03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036F03">
            <w:r w:rsidRPr="006722E1">
              <w:t>Não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</w:tbl>
    <w:p w:rsidR="000A587E" w:rsidRDefault="000A587E" w:rsidP="008A6590">
      <w:pPr>
        <w:pStyle w:val="Caption"/>
      </w:pPr>
      <w:r>
        <w:t xml:space="preserve">Tabela </w:t>
      </w:r>
      <w:r w:rsidR="004D719A">
        <w:fldChar w:fldCharType="begin"/>
      </w:r>
      <w:r w:rsidR="004D719A">
        <w:instrText xml:space="preserve"> SEQ Tabela \* ARABIC </w:instrText>
      </w:r>
      <w:r w:rsidR="004D719A">
        <w:fldChar w:fldCharType="separate"/>
      </w:r>
      <w:r>
        <w:rPr>
          <w:noProof/>
        </w:rPr>
        <w:t>2</w:t>
      </w:r>
      <w:r w:rsidR="004D719A">
        <w:rPr>
          <w:noProof/>
        </w:rPr>
        <w:fldChar w:fldCharType="end"/>
      </w:r>
      <w:r>
        <w:t xml:space="preserve"> - Funcionalidades de boleia.net (Fonte: Próprio)</w:t>
      </w:r>
    </w:p>
    <w:p w:rsidR="00DB2B15" w:rsidRPr="000C0B95" w:rsidRDefault="000C0B95" w:rsidP="008A6590">
      <w:r>
        <w:br w:type="page"/>
      </w:r>
    </w:p>
    <w:p w:rsidR="00DB2B15" w:rsidRPr="00B83CC1" w:rsidRDefault="000A587E" w:rsidP="001741CE">
      <w:pPr>
        <w:pStyle w:val="Heading2"/>
      </w:pPr>
      <w:bookmarkStart w:id="11" w:name="_Toc424222847"/>
      <w:r w:rsidRPr="00B83CC1">
        <w:lastRenderedPageBreak/>
        <w:t>P</w:t>
      </w:r>
      <w:r w:rsidR="00DB2B15" w:rsidRPr="00B83CC1">
        <w:t>endura.pt</w:t>
      </w:r>
      <w:bookmarkEnd w:id="11"/>
    </w:p>
    <w:p w:rsidR="009B2EE7" w:rsidRDefault="00F22434" w:rsidP="008A6590">
      <w:r>
        <w:t>Pendura.pt</w:t>
      </w:r>
      <w:r w:rsidR="008C25FF">
        <w:t xml:space="preserve"> </w:t>
      </w:r>
      <w:r>
        <w:t>já não é tão sofisticado como as aplicações anteriores</w:t>
      </w:r>
      <w:r w:rsidR="00BF4046">
        <w:t xml:space="preserve"> e funciona quase como uma página de anúncios de jornal. Os utilizadores colocam ofertas ou pedidos no website juntamente com os seus contactos</w:t>
      </w:r>
      <w:r w:rsidR="000551FD">
        <w:t xml:space="preserve"> (email, telefone, etc..)</w:t>
      </w:r>
      <w:r w:rsidR="00BF4046">
        <w:t>. Posteriormente, são contactados</w:t>
      </w:r>
      <w:r w:rsidR="000551FD">
        <w:t>, fora da aplicação,</w:t>
      </w:r>
      <w:r w:rsidR="00BF4046">
        <w:t xml:space="preserve"> por quem estiver interessado.</w:t>
      </w:r>
    </w:p>
    <w:p w:rsidR="009B2EE7" w:rsidRPr="009B2EE7" w:rsidRDefault="009B2EE7" w:rsidP="008A6590">
      <w:r>
        <w:t>Na tabela seguinte, estão descritas as funcionalidades  da aplicação Pendura.p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726AE2" w:rsidRPr="006722E1" w:rsidTr="00A118AD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726AE2" w:rsidRPr="006722E1" w:rsidRDefault="00726AE2" w:rsidP="00036F03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726AE2" w:rsidRPr="006722E1" w:rsidRDefault="00726AE2" w:rsidP="00036F03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726AE2" w:rsidRPr="006722E1" w:rsidRDefault="00726AE2" w:rsidP="00036F03">
            <w:r w:rsidRPr="006722E1">
              <w:t>Não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responsiv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paga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Tem registo de utilizadores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É open-source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duplicação de pedido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>
              <w:t>Permite a criação de mapas de boleias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 xml:space="preserve">Consigo </w:t>
            </w:r>
            <w:r>
              <w:t>duplicar ofertas a longo prazo</w:t>
            </w:r>
            <w:r w:rsidRPr="006722E1">
              <w:t>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 w:rsidRPr="006722E1">
              <w:t>X</w:t>
            </w:r>
          </w:p>
        </w:tc>
      </w:tr>
      <w:tr w:rsidR="00726AE2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726AE2" w:rsidRPr="006722E1" w:rsidRDefault="00726AE2" w:rsidP="00036F03">
            <w:r w:rsidRPr="006722E1">
              <w:t>Tem aplicação móvel?</w:t>
            </w:r>
          </w:p>
        </w:tc>
        <w:tc>
          <w:tcPr>
            <w:tcW w:w="1088" w:type="dxa"/>
          </w:tcPr>
          <w:p w:rsidR="00726AE2" w:rsidRPr="006722E1" w:rsidRDefault="00726AE2" w:rsidP="00036F03">
            <w:pPr>
              <w:jc w:val="center"/>
            </w:pPr>
          </w:p>
        </w:tc>
        <w:tc>
          <w:tcPr>
            <w:tcW w:w="1059" w:type="dxa"/>
          </w:tcPr>
          <w:p w:rsidR="00726AE2" w:rsidRPr="006722E1" w:rsidRDefault="00726AE2" w:rsidP="00036F03">
            <w:pPr>
              <w:jc w:val="center"/>
            </w:pPr>
            <w:r>
              <w:t>X</w:t>
            </w:r>
          </w:p>
        </w:tc>
      </w:tr>
    </w:tbl>
    <w:p w:rsidR="00BF4046" w:rsidRDefault="000A587E" w:rsidP="008A6590">
      <w:pPr>
        <w:pStyle w:val="Caption"/>
        <w:rPr>
          <w:rFonts w:ascii="Times New Roman" w:hAnsi="Times New Roman" w:cs="Times New Roman"/>
          <w:sz w:val="24"/>
          <w:szCs w:val="24"/>
        </w:rPr>
      </w:pPr>
      <w:r>
        <w:t xml:space="preserve">Tabela </w:t>
      </w:r>
      <w:r w:rsidR="004D719A">
        <w:fldChar w:fldCharType="begin"/>
      </w:r>
      <w:r w:rsidR="004D719A">
        <w:instrText xml:space="preserve"> SEQ Tabela \* ARABIC </w:instrText>
      </w:r>
      <w:r w:rsidR="004D719A">
        <w:fldChar w:fldCharType="separate"/>
      </w:r>
      <w:r>
        <w:rPr>
          <w:noProof/>
        </w:rPr>
        <w:t>3</w:t>
      </w:r>
      <w:r w:rsidR="004D719A">
        <w:rPr>
          <w:noProof/>
        </w:rPr>
        <w:fldChar w:fldCharType="end"/>
      </w:r>
      <w:r>
        <w:t xml:space="preserve"> - Funcionalidades de pendura.pt (Fonte: Próprio)</w:t>
      </w:r>
    </w:p>
    <w:p w:rsidR="000A587E" w:rsidRDefault="000A587E" w:rsidP="008A6590"/>
    <w:p w:rsidR="000A587E" w:rsidRPr="00BF4046" w:rsidRDefault="000A587E" w:rsidP="008A6590"/>
    <w:p w:rsidR="0003345E" w:rsidRDefault="0003345E" w:rsidP="008A6590"/>
    <w:p w:rsidR="000C0B95" w:rsidRPr="00525E39" w:rsidRDefault="000C0B95" w:rsidP="008A6590">
      <w:r>
        <w:br w:type="page"/>
      </w:r>
    </w:p>
    <w:p w:rsidR="0003345E" w:rsidRPr="00B83CC1" w:rsidRDefault="0003345E" w:rsidP="001741CE">
      <w:pPr>
        <w:pStyle w:val="Heading2"/>
      </w:pPr>
      <w:bookmarkStart w:id="12" w:name="_Toc424222848"/>
      <w:r w:rsidRPr="005E7483">
        <w:lastRenderedPageBreak/>
        <w:t>Avaliação</w:t>
      </w:r>
      <w:r w:rsidR="000A587E" w:rsidRPr="00B83CC1">
        <w:t xml:space="preserve"> das aplicações</w:t>
      </w:r>
      <w:bookmarkEnd w:id="12"/>
    </w:p>
    <w:p w:rsidR="00CA3080" w:rsidRDefault="003A743A" w:rsidP="008A6590">
      <w:r w:rsidRPr="00525E39">
        <w:t xml:space="preserve">Apesar de constituírem sistemas de boleias, a interação </w:t>
      </w:r>
      <w:r w:rsidR="009D7010">
        <w:t xml:space="preserve">destas aplicações </w:t>
      </w:r>
      <w:r w:rsidRPr="00525E39">
        <w:t>é feita apenas entre o passageiro e o condutor</w:t>
      </w:r>
      <w:r w:rsidR="00CA3080">
        <w:t>. Esta interação</w:t>
      </w:r>
      <w:r w:rsidRPr="00525E39">
        <w:t xml:space="preserve"> vai contra o objetivo principal da aplicaçã</w:t>
      </w:r>
      <w:r w:rsidR="004733CA">
        <w:t>o que é a interação entre um grupo</w:t>
      </w:r>
      <w:r w:rsidRPr="00525E39">
        <w:t xml:space="preserve"> de amigos e a visualização de</w:t>
      </w:r>
      <w:r w:rsidR="00525E39">
        <w:t xml:space="preserve"> </w:t>
      </w:r>
      <w:r w:rsidRPr="00525E39">
        <w:t xml:space="preserve"> um único mapa de boleias entre eles todos. </w:t>
      </w:r>
    </w:p>
    <w:p w:rsidR="003A743A" w:rsidRDefault="000A587E" w:rsidP="008A6590">
      <w:r>
        <w:t>Apesar de também existerem</w:t>
      </w:r>
      <w:r w:rsidR="003A743A" w:rsidRPr="00525E39">
        <w:t xml:space="preserve"> grupos onli</w:t>
      </w:r>
      <w:r>
        <w:t xml:space="preserve">ne a partilhar boleias entre si, </w:t>
      </w:r>
      <w:r w:rsidR="003A743A" w:rsidRPr="00525E39">
        <w:t>estas partilhas são feitas em aplicações que não são especificadas para este propósito. Normalmente, estes grupos são criados em rede sociais (ex: facebook).</w:t>
      </w:r>
      <w:r w:rsidRPr="000A587E">
        <w:t xml:space="preserve"> </w:t>
      </w:r>
      <w:r>
        <w:t>Por estes motivos, o projeto será construído de raiz e não utilizará aplicações ou ferramentas existentes.</w:t>
      </w:r>
    </w:p>
    <w:p w:rsidR="00525E39" w:rsidRDefault="00525E39" w:rsidP="008A6590"/>
    <w:p w:rsidR="00525E39" w:rsidRDefault="00525E39" w:rsidP="008A6590"/>
    <w:p w:rsidR="00525E39" w:rsidRDefault="00525E39" w:rsidP="008A6590"/>
    <w:p w:rsidR="00525E39" w:rsidRDefault="00525E39" w:rsidP="008A6590"/>
    <w:p w:rsidR="000551FD" w:rsidRDefault="000551FD" w:rsidP="008A6590"/>
    <w:p w:rsidR="000551FD" w:rsidRDefault="000551FD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920FF4" w:rsidRDefault="00920FF4" w:rsidP="008A6590">
      <w:pPr>
        <w:sectPr w:rsidR="00920FF4">
          <w:headerReference w:type="default" r:id="rId12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5E7483" w:rsidRDefault="004D4E1E" w:rsidP="008A6590">
      <w:pPr>
        <w:pStyle w:val="Heading1"/>
      </w:pPr>
      <w:bookmarkStart w:id="13" w:name="_Toc424134503"/>
      <w:bookmarkStart w:id="14" w:name="_Toc424134583"/>
      <w:bookmarkStart w:id="15" w:name="_Toc424134750"/>
      <w:bookmarkStart w:id="16" w:name="_Toc424222849"/>
      <w:r>
        <w:lastRenderedPageBreak/>
        <w:t>Metodologia e Análise de requisitos</w:t>
      </w:r>
      <w:bookmarkEnd w:id="13"/>
      <w:bookmarkEnd w:id="14"/>
      <w:bookmarkEnd w:id="15"/>
      <w:bookmarkEnd w:id="16"/>
    </w:p>
    <w:p w:rsidR="005E7483" w:rsidRPr="005E7483" w:rsidRDefault="005E7483" w:rsidP="008A6590"/>
    <w:p w:rsidR="00410C8D" w:rsidRPr="00410C8D" w:rsidRDefault="00410C8D" w:rsidP="001741CE">
      <w:pPr>
        <w:pStyle w:val="Heading2"/>
      </w:pPr>
      <w:bookmarkStart w:id="17" w:name="_Toc424222850"/>
      <w:r>
        <w:t>Metodologia</w:t>
      </w:r>
      <w:bookmarkEnd w:id="17"/>
    </w:p>
    <w:p w:rsidR="00044400" w:rsidRDefault="00410C8D" w:rsidP="008A6590">
      <w:r>
        <w:t xml:space="preserve">Durante todo o processo do projeto, será utilizado </w:t>
      </w:r>
      <w:r w:rsidR="00016120">
        <w:t>uma variante d</w:t>
      </w:r>
      <w:r>
        <w:t>o desenvolvimento agíl</w:t>
      </w:r>
      <w:r w:rsidR="00016120">
        <w:t>: a programação extrema</w:t>
      </w:r>
      <w:r w:rsidR="006907C8">
        <w:t>(XP)</w:t>
      </w:r>
      <w:r>
        <w:t>.</w:t>
      </w:r>
      <w:r w:rsidR="00354357">
        <w:t xml:space="preserve"> </w:t>
      </w:r>
      <w:r w:rsidR="00CE7124">
        <w:t xml:space="preserve">O </w:t>
      </w:r>
      <w:r w:rsidR="00354357">
        <w:t xml:space="preserve"> desenvolvimento XP </w:t>
      </w:r>
      <w:r w:rsidR="00CE7124">
        <w:t>carateriza-se por etapas de desenvolvimento curtos, o que possibilita uma revisão frequente</w:t>
      </w:r>
      <w:r w:rsidR="00044400">
        <w:t xml:space="preserve"> do projeto, de modo a aumentar produtividade e a introduzir pontos de referência, nos quais novos requerimentos podem ser adotados</w:t>
      </w:r>
      <w:r w:rsidR="001741CE">
        <w:rPr>
          <w:rStyle w:val="FootnoteReference"/>
        </w:rPr>
        <w:footnoteReference w:id="4"/>
      </w:r>
      <w:r w:rsidR="00044400">
        <w:t>.</w:t>
      </w:r>
      <w:r>
        <w:t xml:space="preserve"> Esta metodologia foi selecionada de modo a </w:t>
      </w:r>
      <w:r w:rsidR="006907C8">
        <w:t xml:space="preserve">obter maior </w:t>
      </w:r>
      <w:r w:rsidR="001E3483">
        <w:t>interação com o orientador do projeto</w:t>
      </w:r>
      <w:r w:rsidR="006907C8">
        <w:t xml:space="preserve"> e, ao mesmo tempo, manter um ritmo de programação simples mas eficiente</w:t>
      </w:r>
      <w:r w:rsidR="00287C2E">
        <w:t xml:space="preserve">. </w:t>
      </w:r>
    </w:p>
    <w:p w:rsidR="00287C2E" w:rsidRDefault="006907C8" w:rsidP="008A6590">
      <w:r>
        <w:t>XP</w:t>
      </w:r>
      <w:r w:rsidR="001E3483">
        <w:t xml:space="preserve"> focaliza-se em </w:t>
      </w:r>
      <w:r w:rsidR="00287C2E">
        <w:t>inicializar e construir o projeto com a solução mais simples e em adicionar funcionalidades extra mais tarde</w:t>
      </w:r>
      <w:r w:rsidR="001E3483">
        <w:t xml:space="preserve">. </w:t>
      </w:r>
      <w:r w:rsidR="00044400">
        <w:t>Assim, ao dividir o processo de criação de software em várias iterações, minim</w:t>
      </w:r>
      <w:r w:rsidR="00CE7124">
        <w:t>iza</w:t>
      </w:r>
      <w:r w:rsidR="00044400">
        <w:t xml:space="preserve"> os riscos de desenvolvimento de software. </w:t>
      </w:r>
      <w:r w:rsidR="00287C2E">
        <w:t>Cada iteração desta metadologia procura adicionar um conjunto de funcionalid</w:t>
      </w:r>
      <w:r w:rsidR="00044400">
        <w:t>ades ao produto final e cada iteração</w:t>
      </w:r>
      <w:r w:rsidR="00287C2E">
        <w:t xml:space="preserve"> contêm as quatro </w:t>
      </w:r>
      <w:r w:rsidR="00E629F2">
        <w:t xml:space="preserve"> </w:t>
      </w:r>
      <w:r w:rsidR="00287C2E">
        <w:t xml:space="preserve">fases de desenvolvimento: 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Planeament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Design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Codificaçã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Testes</w:t>
      </w:r>
    </w:p>
    <w:p w:rsidR="0003345E" w:rsidRDefault="00CE7124" w:rsidP="008A6590">
      <w:r>
        <w:t>Na fase de p</w:t>
      </w:r>
      <w:r w:rsidR="00044400">
        <w:t>laneament</w:t>
      </w:r>
      <w:r>
        <w:t>o</w:t>
      </w:r>
      <w:r w:rsidR="00044400">
        <w:t xml:space="preserve"> discute-se</w:t>
      </w:r>
      <w:r w:rsidR="00044400" w:rsidRPr="00044400">
        <w:t xml:space="preserve"> </w:t>
      </w:r>
      <w:r w:rsidR="00044400">
        <w:t xml:space="preserve">e documenta-se, entre a equipa e o cliente, todos os requisitos de software </w:t>
      </w:r>
      <w:r w:rsidR="00EB0A3F">
        <w:t xml:space="preserve">necessários para o produto final. </w:t>
      </w:r>
    </w:p>
    <w:p w:rsidR="00EB0A3F" w:rsidRDefault="00CE7124" w:rsidP="008A6590">
      <w:r>
        <w:t>Na</w:t>
      </w:r>
      <w:r w:rsidR="00EB0A3F">
        <w:t xml:space="preserve"> fase de design, documenta-se toda a informação adquirida na fase de planeamento, de modo a ser intepretada pelo programador.</w:t>
      </w:r>
    </w:p>
    <w:p w:rsidR="00EB0A3F" w:rsidRDefault="00CE7124" w:rsidP="008A6590">
      <w:r>
        <w:t>Na fase de codificação, desenvolve-se o</w:t>
      </w:r>
      <w:r w:rsidR="00EB0A3F">
        <w:t xml:space="preserve"> código para o projeto.</w:t>
      </w:r>
    </w:p>
    <w:p w:rsidR="0026118C" w:rsidRPr="00295528" w:rsidRDefault="00EB0A3F" w:rsidP="008A6590">
      <w:r>
        <w:t>Nesta fase final</w:t>
      </w:r>
      <w:r w:rsidR="00CE7124">
        <w:t xml:space="preserve"> de testes</w:t>
      </w:r>
      <w:r>
        <w:t xml:space="preserve">, testa-se cada módulo do código produzido para garantir que </w:t>
      </w:r>
      <w:r w:rsidR="000F56D7">
        <w:t>estão de acordo com os requisitos de software e para garantir a sua coerência e usabilidade.</w:t>
      </w:r>
    </w:p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042ECE" w:rsidRDefault="00042ECE" w:rsidP="001741CE">
      <w:pPr>
        <w:pStyle w:val="Heading2"/>
      </w:pPr>
      <w:bookmarkStart w:id="18" w:name="_Toc424222851"/>
      <w:r>
        <w:t>Planeamento</w:t>
      </w:r>
      <w:bookmarkEnd w:id="18"/>
    </w:p>
    <w:p w:rsidR="00042ECE" w:rsidRDefault="00042ECE" w:rsidP="008A6590">
      <w:pPr>
        <w:rPr>
          <w:rFonts w:ascii="Times New Roman" w:hAnsi="Times New Roman" w:cs="Times New Roman"/>
          <w:color w:val="4F81BD" w:themeColor="accent1"/>
          <w:sz w:val="28"/>
          <w:szCs w:val="28"/>
        </w:rPr>
      </w:pPr>
      <w:r>
        <w:br w:type="page"/>
      </w:r>
    </w:p>
    <w:p w:rsidR="00042ECE" w:rsidRDefault="00042ECE" w:rsidP="001741CE">
      <w:pPr>
        <w:pStyle w:val="Heading2"/>
      </w:pPr>
      <w:bookmarkStart w:id="19" w:name="_Toc424222852"/>
      <w:r>
        <w:lastRenderedPageBreak/>
        <w:t>Diagrama de contexto</w:t>
      </w:r>
      <w:bookmarkEnd w:id="19"/>
    </w:p>
    <w:p w:rsidR="00670F15" w:rsidRPr="008A6590" w:rsidRDefault="00EE7FB4" w:rsidP="008A6590">
      <w:r w:rsidRPr="008A6590">
        <w:t>O diagrama de contexto é composto por fluxos de dados que mostram as interfaces entre o s</w:t>
      </w:r>
      <w:r w:rsidR="00B12C84">
        <w:t>istema e as entidades externas</w:t>
      </w:r>
      <w:r w:rsidR="00B12C84">
        <w:rPr>
          <w:rStyle w:val="FootnoteReference"/>
        </w:rPr>
        <w:footnoteReference w:id="5"/>
      </w:r>
      <w:r w:rsidR="00B12C84">
        <w:t xml:space="preserve">. O seu principal objetivo é simplificar a interacção de actores ou sistemas externos com a nossa aplicação. </w:t>
      </w:r>
      <w:r w:rsidR="00670F15" w:rsidRPr="008A6590">
        <w:t>Nesta</w:t>
      </w:r>
      <w:r w:rsidR="00B12C84">
        <w:t xml:space="preserve"> caso</w:t>
      </w:r>
      <w:r w:rsidR="00670F15" w:rsidRPr="008A6590">
        <w:t xml:space="preserve">, </w:t>
      </w:r>
      <w:r w:rsidR="00B12C84">
        <w:t xml:space="preserve">a única interação externa que temos é o utilizador. Além disso, </w:t>
      </w:r>
      <w:r w:rsidR="00670F15" w:rsidRPr="008A6590">
        <w:t xml:space="preserve">as ações dos utilizadores estarão focalizadas na interatividade com as boleias, </w:t>
      </w:r>
      <w:r w:rsidR="008A6590">
        <w:t>como</w:t>
      </w:r>
      <w:r w:rsidR="00B12C84">
        <w:t xml:space="preserve"> é demonstrado</w:t>
      </w:r>
      <w:r w:rsidR="008A6590">
        <w:t xml:space="preserve"> no esquema seguinte:</w:t>
      </w:r>
      <w:r w:rsidR="008A6590" w:rsidRPr="008A6590">
        <w:t xml:space="preserve"> </w:t>
      </w:r>
    </w:p>
    <w:p w:rsidR="008A6590" w:rsidRDefault="00EE7FB4" w:rsidP="008A6590">
      <w:pPr>
        <w:keepNext/>
      </w:pPr>
      <w:r>
        <w:object w:dxaOrig="16155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93.5pt" o:ole="">
            <v:imagedata r:id="rId13" o:title=""/>
          </v:shape>
          <o:OLEObject Type="Embed" ProgID="Visio.Drawing.15" ShapeID="_x0000_i1025" DrawAspect="Content" ObjectID="_1497964969" r:id="rId14"/>
        </w:object>
      </w:r>
    </w:p>
    <w:p w:rsidR="008A6590" w:rsidRDefault="008A6590" w:rsidP="008A6590">
      <w:pPr>
        <w:pStyle w:val="Caption"/>
      </w:pPr>
      <w:r>
        <w:t xml:space="preserve">Figura </w:t>
      </w:r>
      <w:r w:rsidR="004D719A">
        <w:fldChar w:fldCharType="begin"/>
      </w:r>
      <w:r w:rsidR="004D719A">
        <w:instrText xml:space="preserve"> SEQ Figura \* ARABIC </w:instrText>
      </w:r>
      <w:r w:rsidR="004D719A">
        <w:fldChar w:fldCharType="separate"/>
      </w:r>
      <w:r>
        <w:rPr>
          <w:noProof/>
        </w:rPr>
        <w:t>4</w:t>
      </w:r>
      <w:r w:rsidR="004D719A">
        <w:rPr>
          <w:noProof/>
        </w:rPr>
        <w:fldChar w:fldCharType="end"/>
      </w:r>
      <w:r>
        <w:t xml:space="preserve"> – Diagrama de contexto (Fonte: Próprio).</w:t>
      </w:r>
    </w:p>
    <w:p w:rsidR="00042ECE" w:rsidRDefault="00042ECE" w:rsidP="008A6590">
      <w:r>
        <w:br w:type="page"/>
      </w:r>
    </w:p>
    <w:p w:rsidR="006A6A7B" w:rsidRDefault="00042ECE" w:rsidP="001741CE">
      <w:pPr>
        <w:pStyle w:val="Heading2"/>
      </w:pPr>
      <w:bookmarkStart w:id="20" w:name="_Toc424222853"/>
      <w:r>
        <w:lastRenderedPageBreak/>
        <w:t>Diagrama de casos de uso</w:t>
      </w:r>
      <w:bookmarkEnd w:id="20"/>
    </w:p>
    <w:p w:rsidR="006A6A7B" w:rsidRPr="0075561A" w:rsidRDefault="0075561A" w:rsidP="0075561A">
      <w:r w:rsidRPr="0075561A">
        <w:t xml:space="preserve">O </w:t>
      </w:r>
      <w:r w:rsidRPr="0075561A">
        <w:rPr>
          <w:bCs/>
        </w:rPr>
        <w:t>diagrama de caso de uso</w:t>
      </w:r>
      <w:r w:rsidRPr="0075561A">
        <w:t xml:space="preserve"> descreve a funcionalidade proposta para um novo sistema que será projetado</w:t>
      </w:r>
      <w:r>
        <w:rPr>
          <w:rStyle w:val="FootnoteReference"/>
        </w:rPr>
        <w:footnoteReference w:id="6"/>
      </w:r>
      <w:r w:rsidRPr="0075561A">
        <w:t>.</w:t>
      </w:r>
      <w:r w:rsidR="00AD6330">
        <w:t xml:space="preserve"> </w:t>
      </w:r>
      <w:r w:rsidR="00080BD8">
        <w:t xml:space="preserve">Este diagrama mostra todas </w:t>
      </w:r>
      <w:r w:rsidR="00BD5DAA">
        <w:t>as funcionalidades do sistema e de que modo interage com o utilizador.</w:t>
      </w:r>
    </w:p>
    <w:p w:rsidR="00B12C84" w:rsidRPr="00B12C84" w:rsidRDefault="006A6A7B" w:rsidP="00B12C84">
      <w:r>
        <w:br w:type="page"/>
      </w:r>
      <w:r>
        <w:object w:dxaOrig="13590" w:dyaOrig="22950">
          <v:shape id="_x0000_i1026" type="#_x0000_t75" style="width:414.75pt;height:675pt" o:ole="">
            <v:imagedata r:id="rId15" o:title=""/>
          </v:shape>
          <o:OLEObject Type="Embed" ProgID="Visio.Drawing.15" ShapeID="_x0000_i1026" DrawAspect="Content" ObjectID="_1497964970" r:id="rId16"/>
        </w:object>
      </w:r>
    </w:p>
    <w:p w:rsidR="00BD5DAA" w:rsidRDefault="003A0651" w:rsidP="008A6590">
      <w:r>
        <w:br w:type="page"/>
      </w:r>
    </w:p>
    <w:p w:rsidR="00BD5DAA" w:rsidRDefault="00BD5DAA" w:rsidP="00BD5DAA">
      <w:pPr>
        <w:pStyle w:val="Heading4"/>
      </w:pPr>
      <w:r>
        <w:lastRenderedPageBreak/>
        <w:t>Descrição de casos de us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Inserir bolei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spacing w:line="254" w:lineRule="auto"/>
            </w:pPr>
            <w:r>
              <w:t xml:space="preserve">O ator insere uma boleia 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Alt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  <w:r>
              <w:t>Login válid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Caso de Uso começa quando o ator clica no botão “Inserir Boleia” ou quando selecciona um espaço vazio no mapa de boleia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apresenta o formulário “Inserir boleia”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 xml:space="preserve">O ator preenche os campos obrigatórios 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ator clica no botão “Ok”, confirmando os dad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regista os dados</w:t>
            </w:r>
          </w:p>
        </w:tc>
      </w:tr>
      <w:tr w:rsidR="00170E67" w:rsidTr="00A118AD">
        <w:trPr>
          <w:trHeight w:val="5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r>
              <w:t>O ator pode cancelar a operação a qualquer momento.</w:t>
            </w:r>
          </w:p>
          <w:p w:rsidR="00170E67" w:rsidRDefault="00170E67" w:rsidP="00A118AD">
            <w:r>
              <w:t>1. a. No caso de seleccionar um espaço vazio no mapa, a boleia é colocada automaticamente sem a necessidade de formulário. A boleia será inserida com os valores pré-configurados pelo utilizador.</w:t>
            </w:r>
          </w:p>
          <w:p w:rsidR="00170E67" w:rsidRDefault="00170E67" w:rsidP="00A118AD">
            <w:r>
              <w:t>4. a. O ator não preenche todos os campos obrigatórios e aparece uma mensagem de erro</w:t>
            </w:r>
          </w:p>
          <w:p w:rsidR="00170E67" w:rsidRDefault="00170E67" w:rsidP="00A118AD">
            <w:r>
              <w:t>4. b. Se a sintaxe de algum campo estiver incorreta, mostra mensagem de err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 mapa de boleias é actualizado corretamente após inserir uma boleia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ao omitir campos obrigatórios, o sistema dá erro.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s campos são preenchidos correctamente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numéricos só contêm caraters núméric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alfabéticos só contêm caraters alfabéticos</w:t>
            </w:r>
          </w:p>
          <w:p w:rsidR="00170E67" w:rsidRDefault="00170E67" w:rsidP="00A118AD"/>
        </w:tc>
      </w:tr>
    </w:tbl>
    <w:p w:rsidR="00602B83" w:rsidRDefault="00602B83" w:rsidP="00BD5DAA"/>
    <w:p w:rsidR="00602B83" w:rsidRDefault="00602B83">
      <w:pPr>
        <w:jc w:val="left"/>
      </w:pPr>
      <w:r>
        <w:br w:type="page"/>
      </w:r>
    </w:p>
    <w:p w:rsidR="00BD5DAA" w:rsidRDefault="00602B83" w:rsidP="00602B83">
      <w:pPr>
        <w:pStyle w:val="Heading2"/>
      </w:pPr>
      <w:bookmarkStart w:id="21" w:name="_Toc424222854"/>
      <w:r>
        <w:lastRenderedPageBreak/>
        <w:t>Modelo ER</w:t>
      </w:r>
      <w:bookmarkEnd w:id="21"/>
    </w:p>
    <w:p w:rsidR="00602B83" w:rsidRPr="00602B83" w:rsidRDefault="00602B83" w:rsidP="00602B83"/>
    <w:p w:rsidR="00602B83" w:rsidRPr="00602B83" w:rsidRDefault="00602B83" w:rsidP="00602B83">
      <w:r>
        <w:rPr>
          <w:noProof/>
          <w:lang w:eastAsia="ja-JP"/>
        </w:rPr>
        <w:drawing>
          <wp:inline distT="0" distB="0" distL="0" distR="0" wp14:anchorId="0A509ACD" wp14:editId="514F5EB2">
            <wp:extent cx="5391150" cy="33051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AA" w:rsidRDefault="00BD5DAA" w:rsidP="008A6590"/>
    <w:p w:rsidR="00BD5DAA" w:rsidRDefault="00BD5DAA" w:rsidP="008A6590">
      <w:pPr>
        <w:sectPr w:rsidR="00BD5DAA">
          <w:headerReference w:type="default" r:id="rId1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0651" w:rsidRDefault="007C3D9E" w:rsidP="008A6590">
      <w:pPr>
        <w:pStyle w:val="Heading1"/>
      </w:pPr>
      <w:bookmarkStart w:id="22" w:name="_Toc424134504"/>
      <w:bookmarkStart w:id="23" w:name="_Toc424134584"/>
      <w:bookmarkStart w:id="24" w:name="_Toc424134751"/>
      <w:bookmarkStart w:id="25" w:name="_Toc424222855"/>
      <w:r w:rsidRPr="007C3D9E">
        <w:lastRenderedPageBreak/>
        <w:t>Tecnologias</w:t>
      </w:r>
      <w:r>
        <w:t xml:space="preserve"> utilizadas</w:t>
      </w:r>
      <w:bookmarkEnd w:id="22"/>
      <w:bookmarkEnd w:id="23"/>
      <w:bookmarkEnd w:id="24"/>
      <w:bookmarkEnd w:id="25"/>
    </w:p>
    <w:p w:rsidR="007C3D9E" w:rsidRDefault="007C3D9E" w:rsidP="008A6590">
      <w:r>
        <w:t>Neste capítulo, serão descritas as linguagens e ferramentas utilizadas para o desenvolvimento da aplicação</w:t>
      </w:r>
      <w:r w:rsidR="005E7483">
        <w:t>.</w:t>
      </w:r>
    </w:p>
    <w:p w:rsidR="008C25FF" w:rsidRDefault="005E7483" w:rsidP="008A6590">
      <w:pPr>
        <w:sectPr w:rsidR="008C25FF">
          <w:headerReference w:type="default" r:id="rId1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5E7483" w:rsidRPr="007C3D9E" w:rsidRDefault="005017E3" w:rsidP="005017E3">
      <w:pPr>
        <w:pStyle w:val="Heading1"/>
      </w:pPr>
      <w:bookmarkStart w:id="26" w:name="_Toc424222856"/>
      <w:r>
        <w:lastRenderedPageBreak/>
        <w:t>Desenvolvimento</w:t>
      </w:r>
      <w:bookmarkEnd w:id="26"/>
    </w:p>
    <w:p w:rsidR="0026118C" w:rsidRDefault="0026118C" w:rsidP="008A6590"/>
    <w:p w:rsidR="008C25FF" w:rsidRDefault="008C25FF">
      <w:pPr>
        <w:jc w:val="left"/>
        <w:sectPr w:rsidR="008C25FF">
          <w:headerReference w:type="default" r:id="rId2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8C25FF" w:rsidRDefault="008C25FF" w:rsidP="008C25FF">
      <w:pPr>
        <w:pStyle w:val="Heading1"/>
      </w:pPr>
      <w:bookmarkStart w:id="27" w:name="_Toc424222857"/>
      <w:r>
        <w:lastRenderedPageBreak/>
        <w:t>Avaliação</w:t>
      </w:r>
      <w:bookmarkEnd w:id="27"/>
    </w:p>
    <w:p w:rsidR="008C25FF" w:rsidRDefault="008C25FF" w:rsidP="008C25FF">
      <w:pPr>
        <w:pStyle w:val="Heading2"/>
      </w:pPr>
      <w:bookmarkStart w:id="28" w:name="_Toc424222858"/>
      <w:r>
        <w:t>Conclusão</w:t>
      </w:r>
      <w:bookmarkEnd w:id="28"/>
    </w:p>
    <w:p w:rsidR="008C25FF" w:rsidRPr="008C25FF" w:rsidRDefault="008C25FF" w:rsidP="008C25FF">
      <w:pPr>
        <w:pStyle w:val="Heading2"/>
      </w:pPr>
      <w:bookmarkStart w:id="29" w:name="_Toc424222859"/>
      <w:r>
        <w:t>Bibliografia</w:t>
      </w:r>
      <w:bookmarkEnd w:id="29"/>
    </w:p>
    <w:p w:rsidR="00A118AD" w:rsidRPr="00525E39" w:rsidRDefault="00A118AD" w:rsidP="008C25FF">
      <w:pPr>
        <w:jc w:val="left"/>
      </w:pPr>
    </w:p>
    <w:sectPr w:rsidR="00A118AD" w:rsidRPr="00525E39">
      <w:head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719A" w:rsidRDefault="004D719A" w:rsidP="008A6590">
      <w:r>
        <w:separator/>
      </w:r>
    </w:p>
  </w:endnote>
  <w:endnote w:type="continuationSeparator" w:id="0">
    <w:p w:rsidR="004D719A" w:rsidRDefault="004D719A" w:rsidP="008A6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4231031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C19A1" w:rsidRDefault="003C19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3C19A1" w:rsidRDefault="003C19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719A" w:rsidRDefault="004D719A" w:rsidP="008A6590">
      <w:r>
        <w:separator/>
      </w:r>
    </w:p>
  </w:footnote>
  <w:footnote w:type="continuationSeparator" w:id="0">
    <w:p w:rsidR="004D719A" w:rsidRDefault="004D719A" w:rsidP="008A6590">
      <w:r>
        <w:continuationSeparator/>
      </w:r>
    </w:p>
  </w:footnote>
  <w:footnote w:id="1">
    <w:p w:rsidR="00A118AD" w:rsidRPr="005363FC" w:rsidRDefault="00A118AD">
      <w:pPr>
        <w:pStyle w:val="FootnoteText"/>
      </w:pPr>
      <w:r>
        <w:rPr>
          <w:rStyle w:val="FootnoteReference"/>
        </w:rPr>
        <w:footnoteRef/>
      </w:r>
      <w:r w:rsidRPr="005363FC">
        <w:t xml:space="preserve">Dados </w:t>
      </w:r>
      <w:r>
        <w:t>referentes aos preços médios da gasolina super com chumbo</w:t>
      </w:r>
      <w:r w:rsidRPr="005363FC">
        <w:t xml:space="preserve"> </w:t>
      </w:r>
      <w:r>
        <w:t xml:space="preserve">vendida em Portugal entre 1960 e 2014 </w:t>
      </w:r>
      <w:r w:rsidRPr="005363FC">
        <w:t>http://www.pordata.pt/Portugal/Pre%C3%A7os+m%C3%A9dios+de+venda+ao+p%C3%BAblico+dos+combust%C3%ADveis+l%C3%ADquidos+e+gasosos+%E2%80%93+Continente-1265</w:t>
      </w:r>
    </w:p>
  </w:footnote>
  <w:footnote w:id="2">
    <w:p w:rsidR="00A118AD" w:rsidRDefault="00A118AD" w:rsidP="008A6590">
      <w:pPr>
        <w:pStyle w:val="FootnoteText"/>
      </w:pPr>
      <w:r>
        <w:rPr>
          <w:rStyle w:val="FootnoteReference"/>
        </w:rPr>
        <w:footnoteRef/>
      </w:r>
      <w:r>
        <w:t xml:space="preserve"> www.blablacar.pt</w:t>
      </w:r>
    </w:p>
  </w:footnote>
  <w:footnote w:id="3">
    <w:p w:rsidR="00A118AD" w:rsidRDefault="00A118AD" w:rsidP="008A6590">
      <w:pPr>
        <w:pStyle w:val="FootnoteText"/>
      </w:pPr>
      <w:r>
        <w:rPr>
          <w:rStyle w:val="FootnoteReference"/>
        </w:rPr>
        <w:footnoteRef/>
      </w:r>
      <w:r>
        <w:t xml:space="preserve"> www.boleia.net</w:t>
      </w:r>
    </w:p>
  </w:footnote>
  <w:footnote w:id="4">
    <w:p w:rsidR="00A118AD" w:rsidRDefault="00A118AD" w:rsidP="001741C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907C8">
        <w:t>http://en.wikipedia.org/wiki/Extreme_programming</w:t>
      </w:r>
    </w:p>
  </w:footnote>
  <w:footnote w:id="5">
    <w:p w:rsidR="00A118AD" w:rsidRDefault="00A118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12C84">
        <w:t>https://pt.wikipedia.org/wiki/Diagrama_de_contexto</w:t>
      </w:r>
    </w:p>
  </w:footnote>
  <w:footnote w:id="6">
    <w:p w:rsidR="00A118AD" w:rsidRDefault="00A118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5561A">
        <w:t>https://pt.wikipedia.org/wiki/Diagrama_de_caso_de_uso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1.INTRODUÇÃO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2.ESTADO DE ART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3.METODOLOGIA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4.</w:t>
    </w:r>
    <w:r w:rsidRPr="005017E3">
      <w:t>TECNOLOGIAS UTILIZADA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5.DESENVOLVIMENTO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6.AVALIAÇÃ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4A5C"/>
    <w:multiLevelType w:val="hybridMultilevel"/>
    <w:tmpl w:val="F7DA1764"/>
    <w:lvl w:ilvl="0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A964F28"/>
    <w:multiLevelType w:val="hybridMultilevel"/>
    <w:tmpl w:val="DE84F38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DE151C"/>
    <w:multiLevelType w:val="hybridMultilevel"/>
    <w:tmpl w:val="13A2B42E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314B59A3"/>
    <w:multiLevelType w:val="multilevel"/>
    <w:tmpl w:val="2480CEA2"/>
    <w:lvl w:ilvl="0">
      <w:start w:val="1"/>
      <w:numFmt w:val="decimal"/>
      <w:pStyle w:val="Heading1"/>
      <w:lvlText w:val="%1."/>
      <w:lvlJc w:val="left"/>
      <w:pPr>
        <w:ind w:left="502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251152C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FD22F9B"/>
    <w:multiLevelType w:val="hybridMultilevel"/>
    <w:tmpl w:val="15E07908"/>
    <w:lvl w:ilvl="0" w:tplc="0816000F">
      <w:start w:val="1"/>
      <w:numFmt w:val="decimal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788" w:hanging="360"/>
      </w:pPr>
    </w:lvl>
    <w:lvl w:ilvl="2" w:tplc="0816001B" w:tentative="1">
      <w:start w:val="1"/>
      <w:numFmt w:val="lowerRoman"/>
      <w:lvlText w:val="%3."/>
      <w:lvlJc w:val="right"/>
      <w:pPr>
        <w:ind w:left="2508" w:hanging="180"/>
      </w:pPr>
    </w:lvl>
    <w:lvl w:ilvl="3" w:tplc="0816000F">
      <w:start w:val="1"/>
      <w:numFmt w:val="decimal"/>
      <w:lvlText w:val="%4."/>
      <w:lvlJc w:val="left"/>
      <w:pPr>
        <w:ind w:left="3228" w:hanging="360"/>
      </w:pPr>
    </w:lvl>
    <w:lvl w:ilvl="4" w:tplc="08160019" w:tentative="1">
      <w:start w:val="1"/>
      <w:numFmt w:val="lowerLetter"/>
      <w:lvlText w:val="%5."/>
      <w:lvlJc w:val="left"/>
      <w:pPr>
        <w:ind w:left="3948" w:hanging="360"/>
      </w:pPr>
    </w:lvl>
    <w:lvl w:ilvl="5" w:tplc="0816001B" w:tentative="1">
      <w:start w:val="1"/>
      <w:numFmt w:val="lowerRoman"/>
      <w:lvlText w:val="%6."/>
      <w:lvlJc w:val="right"/>
      <w:pPr>
        <w:ind w:left="4668" w:hanging="180"/>
      </w:pPr>
    </w:lvl>
    <w:lvl w:ilvl="6" w:tplc="0816000F" w:tentative="1">
      <w:start w:val="1"/>
      <w:numFmt w:val="decimal"/>
      <w:lvlText w:val="%7."/>
      <w:lvlJc w:val="left"/>
      <w:pPr>
        <w:ind w:left="5388" w:hanging="360"/>
      </w:pPr>
    </w:lvl>
    <w:lvl w:ilvl="7" w:tplc="08160019" w:tentative="1">
      <w:start w:val="1"/>
      <w:numFmt w:val="lowerLetter"/>
      <w:lvlText w:val="%8."/>
      <w:lvlJc w:val="left"/>
      <w:pPr>
        <w:ind w:left="6108" w:hanging="360"/>
      </w:pPr>
    </w:lvl>
    <w:lvl w:ilvl="8" w:tplc="08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70E373A"/>
    <w:multiLevelType w:val="hybridMultilevel"/>
    <w:tmpl w:val="3B28DFF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FC56E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72FB4636"/>
    <w:multiLevelType w:val="hybridMultilevel"/>
    <w:tmpl w:val="9AAC400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955B8A"/>
    <w:multiLevelType w:val="multilevel"/>
    <w:tmpl w:val="18FCEE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E0540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8F6113"/>
    <w:multiLevelType w:val="hybridMultilevel"/>
    <w:tmpl w:val="ABF44D3A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2"/>
  </w:num>
  <w:num w:numId="4">
    <w:abstractNumId w:val="12"/>
  </w:num>
  <w:num w:numId="5">
    <w:abstractNumId w:val="0"/>
  </w:num>
  <w:num w:numId="6">
    <w:abstractNumId w:val="4"/>
  </w:num>
  <w:num w:numId="7">
    <w:abstractNumId w:val="5"/>
  </w:num>
  <w:num w:numId="8">
    <w:abstractNumId w:val="11"/>
  </w:num>
  <w:num w:numId="9">
    <w:abstractNumId w:val="8"/>
  </w:num>
  <w:num w:numId="10">
    <w:abstractNumId w:val="9"/>
  </w:num>
  <w:num w:numId="11">
    <w:abstractNumId w:val="3"/>
  </w:num>
  <w:num w:numId="12">
    <w:abstractNumId w:val="6"/>
  </w:num>
  <w:num w:numId="13">
    <w:abstractNumId w:val="7"/>
  </w:num>
  <w:num w:numId="14">
    <w:abstractNumId w:val="10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6201"/>
    <w:rsid w:val="00016120"/>
    <w:rsid w:val="0003345E"/>
    <w:rsid w:val="00042ECE"/>
    <w:rsid w:val="00044400"/>
    <w:rsid w:val="000551FD"/>
    <w:rsid w:val="000606AA"/>
    <w:rsid w:val="00080BD8"/>
    <w:rsid w:val="000A587E"/>
    <w:rsid w:val="000C0B95"/>
    <w:rsid w:val="000D7D85"/>
    <w:rsid w:val="000F56D7"/>
    <w:rsid w:val="0010453C"/>
    <w:rsid w:val="001244CB"/>
    <w:rsid w:val="001261FF"/>
    <w:rsid w:val="00126B26"/>
    <w:rsid w:val="00145F11"/>
    <w:rsid w:val="001704BF"/>
    <w:rsid w:val="00170E67"/>
    <w:rsid w:val="00171F87"/>
    <w:rsid w:val="001741CE"/>
    <w:rsid w:val="001B20AF"/>
    <w:rsid w:val="001E3483"/>
    <w:rsid w:val="001E38B3"/>
    <w:rsid w:val="00203616"/>
    <w:rsid w:val="0026118C"/>
    <w:rsid w:val="00287C2E"/>
    <w:rsid w:val="00294A95"/>
    <w:rsid w:val="00295528"/>
    <w:rsid w:val="002B053B"/>
    <w:rsid w:val="00354357"/>
    <w:rsid w:val="0038726C"/>
    <w:rsid w:val="003A0651"/>
    <w:rsid w:val="003A343A"/>
    <w:rsid w:val="003A743A"/>
    <w:rsid w:val="003C19A1"/>
    <w:rsid w:val="003C279F"/>
    <w:rsid w:val="003E13BC"/>
    <w:rsid w:val="00410C8D"/>
    <w:rsid w:val="00460B58"/>
    <w:rsid w:val="004733CA"/>
    <w:rsid w:val="004763EF"/>
    <w:rsid w:val="004A36AB"/>
    <w:rsid w:val="004B0498"/>
    <w:rsid w:val="004B1F92"/>
    <w:rsid w:val="004C11CF"/>
    <w:rsid w:val="004D4E1E"/>
    <w:rsid w:val="004D719A"/>
    <w:rsid w:val="005017E3"/>
    <w:rsid w:val="00525E39"/>
    <w:rsid w:val="005363FC"/>
    <w:rsid w:val="00565A6A"/>
    <w:rsid w:val="005B2E85"/>
    <w:rsid w:val="005B64E9"/>
    <w:rsid w:val="005C71D4"/>
    <w:rsid w:val="005D0534"/>
    <w:rsid w:val="005E7483"/>
    <w:rsid w:val="00602B83"/>
    <w:rsid w:val="00620F75"/>
    <w:rsid w:val="006601D0"/>
    <w:rsid w:val="00670F15"/>
    <w:rsid w:val="006722E1"/>
    <w:rsid w:val="00673C21"/>
    <w:rsid w:val="006907C8"/>
    <w:rsid w:val="006928E6"/>
    <w:rsid w:val="006A6A7B"/>
    <w:rsid w:val="006C4E9B"/>
    <w:rsid w:val="006D5CF1"/>
    <w:rsid w:val="006E0A97"/>
    <w:rsid w:val="00725656"/>
    <w:rsid w:val="00726AE2"/>
    <w:rsid w:val="007316C4"/>
    <w:rsid w:val="007341D9"/>
    <w:rsid w:val="0075561A"/>
    <w:rsid w:val="0079289B"/>
    <w:rsid w:val="007B476D"/>
    <w:rsid w:val="007C3D9E"/>
    <w:rsid w:val="007F2844"/>
    <w:rsid w:val="0081106B"/>
    <w:rsid w:val="008348C3"/>
    <w:rsid w:val="00863073"/>
    <w:rsid w:val="008738CC"/>
    <w:rsid w:val="00873FD1"/>
    <w:rsid w:val="00877AA5"/>
    <w:rsid w:val="008952CE"/>
    <w:rsid w:val="008A6590"/>
    <w:rsid w:val="008C25FF"/>
    <w:rsid w:val="00920FF4"/>
    <w:rsid w:val="0097015F"/>
    <w:rsid w:val="009706C3"/>
    <w:rsid w:val="0097447F"/>
    <w:rsid w:val="009A4448"/>
    <w:rsid w:val="009B01A1"/>
    <w:rsid w:val="009B2EE7"/>
    <w:rsid w:val="009D7010"/>
    <w:rsid w:val="009E739F"/>
    <w:rsid w:val="00A118AD"/>
    <w:rsid w:val="00A13420"/>
    <w:rsid w:val="00A15AB3"/>
    <w:rsid w:val="00A66621"/>
    <w:rsid w:val="00A74089"/>
    <w:rsid w:val="00A75C6B"/>
    <w:rsid w:val="00A96A93"/>
    <w:rsid w:val="00AB55C3"/>
    <w:rsid w:val="00AD6330"/>
    <w:rsid w:val="00B12C84"/>
    <w:rsid w:val="00B17028"/>
    <w:rsid w:val="00B17A58"/>
    <w:rsid w:val="00B83CC1"/>
    <w:rsid w:val="00BA34D2"/>
    <w:rsid w:val="00BD5DAA"/>
    <w:rsid w:val="00BE12FA"/>
    <w:rsid w:val="00BE2B40"/>
    <w:rsid w:val="00BF4046"/>
    <w:rsid w:val="00C03323"/>
    <w:rsid w:val="00C66981"/>
    <w:rsid w:val="00CA3080"/>
    <w:rsid w:val="00CC413A"/>
    <w:rsid w:val="00CD0E3F"/>
    <w:rsid w:val="00CE7124"/>
    <w:rsid w:val="00CF5CA7"/>
    <w:rsid w:val="00D325B8"/>
    <w:rsid w:val="00D41DD0"/>
    <w:rsid w:val="00D52775"/>
    <w:rsid w:val="00D664BB"/>
    <w:rsid w:val="00DB2B15"/>
    <w:rsid w:val="00DF0993"/>
    <w:rsid w:val="00E011CB"/>
    <w:rsid w:val="00E04F15"/>
    <w:rsid w:val="00E136AF"/>
    <w:rsid w:val="00E629F2"/>
    <w:rsid w:val="00E63A9D"/>
    <w:rsid w:val="00E77BDC"/>
    <w:rsid w:val="00EB0A3F"/>
    <w:rsid w:val="00EE7FB4"/>
    <w:rsid w:val="00F16201"/>
    <w:rsid w:val="00F22434"/>
    <w:rsid w:val="00F50898"/>
    <w:rsid w:val="00F851D7"/>
    <w:rsid w:val="00FC0958"/>
    <w:rsid w:val="00FD1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6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B6B1CC-71DF-427A-912D-938613D55D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1</TotalTime>
  <Pages>20</Pages>
  <Words>2058</Words>
  <Characters>11118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36</cp:revision>
  <dcterms:created xsi:type="dcterms:W3CDTF">2015-05-19T09:33:00Z</dcterms:created>
  <dcterms:modified xsi:type="dcterms:W3CDTF">2015-07-09T15:36:00Z</dcterms:modified>
</cp:coreProperties>
</file>